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8.xml" ContentType="application/vnd.openxmlformats-officedocument.presentationml.notesSlide+xml"/>
  <Override PartName="/ppt/embeddings/oleObject7.bin" ContentType="application/vnd.openxmlformats-officedocument.oleObject"/>
  <Override PartName="/ppt/notesSlides/notesSlide9.xml" ContentType="application/vnd.openxmlformats-officedocument.presentationml.notesSlide+xml"/>
  <Override PartName="/ppt/embeddings/oleObject8.bin" ContentType="application/vnd.openxmlformats-officedocument.oleObject"/>
  <Override PartName="/ppt/notesSlides/notesSlide10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1.bin" ContentType="application/vnd.openxmlformats-officedocument.oleObject"/>
  <Override PartName="/ppt/notesSlides/notesSlide13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14.xml" ContentType="application/vnd.openxmlformats-officedocument.presentationml.notesSlide+xml"/>
  <Override PartName="/ppt/embeddings/oleObject14.bin" ContentType="application/vnd.openxmlformats-officedocument.oleObject"/>
  <Override PartName="/ppt/notesSlides/notesSlide15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16.xml" ContentType="application/vnd.openxmlformats-officedocument.presentationml.notesSlide+xml"/>
  <Override PartName="/ppt/embeddings/oleObject17.bin" ContentType="application/vnd.openxmlformats-officedocument.oleObject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20"/>
  </p:notesMasterIdLst>
  <p:sldIdLst>
    <p:sldId id="397" r:id="rId2"/>
    <p:sldId id="318" r:id="rId3"/>
    <p:sldId id="401" r:id="rId4"/>
    <p:sldId id="398" r:id="rId5"/>
    <p:sldId id="319" r:id="rId6"/>
    <p:sldId id="320" r:id="rId7"/>
    <p:sldId id="402" r:id="rId8"/>
    <p:sldId id="322" r:id="rId9"/>
    <p:sldId id="323" r:id="rId10"/>
    <p:sldId id="324" r:id="rId11"/>
    <p:sldId id="399" r:id="rId12"/>
    <p:sldId id="403" r:id="rId13"/>
    <p:sldId id="325" r:id="rId14"/>
    <p:sldId id="326" r:id="rId15"/>
    <p:sldId id="328" r:id="rId16"/>
    <p:sldId id="329" r:id="rId17"/>
    <p:sldId id="330" r:id="rId18"/>
    <p:sldId id="404" r:id="rId1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S-JShafer-Macbook Pro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9E1B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89" autoAdjust="0"/>
    <p:restoredTop sz="99846" autoAdjust="0"/>
  </p:normalViewPr>
  <p:slideViewPr>
    <p:cSldViewPr>
      <p:cViewPr varScale="1">
        <p:scale>
          <a:sx n="78" d="100"/>
          <a:sy n="78" d="100"/>
        </p:scale>
        <p:origin x="-149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printerSettings" Target="printerSettings/printerSettings1.bin"/><Relationship Id="rId22" Type="http://schemas.openxmlformats.org/officeDocument/2006/relationships/commentAuthors" Target="commentAuthors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9DCDEA-1A48-44F6-9E6F-BDC37C5A5AFB}" type="doc">
      <dgm:prSet loTypeId="urn:microsoft.com/office/officeart/2005/8/layout/gear1" loCatId="relationship" qsTypeId="urn:microsoft.com/office/officeart/2005/8/quickstyle/simple1" qsCatId="simple" csTypeId="urn:microsoft.com/office/officeart/2005/8/colors/accent1_2" csCatId="accent1" phldr="1"/>
      <dgm:spPr/>
    </dgm:pt>
    <dgm:pt modelId="{DB301AE0-312E-44A0-A6AB-430451FE40AB}">
      <dgm:prSet phldrT="[Text]"/>
      <dgm:spPr/>
      <dgm:t>
        <a:bodyPr/>
        <a:lstStyle/>
        <a:p>
          <a:r>
            <a:rPr lang="en-US" dirty="0" smtClean="0"/>
            <a:t>MySQL</a:t>
          </a:r>
          <a:endParaRPr lang="en-US" dirty="0"/>
        </a:p>
      </dgm:t>
    </dgm:pt>
    <dgm:pt modelId="{9FD06F44-7D45-4084-8905-13412CD9A496}" type="parTrans" cxnId="{4D71E11D-20B9-4E36-99FD-3A95573FBE43}">
      <dgm:prSet/>
      <dgm:spPr/>
      <dgm:t>
        <a:bodyPr/>
        <a:lstStyle/>
        <a:p>
          <a:endParaRPr lang="en-US"/>
        </a:p>
      </dgm:t>
    </dgm:pt>
    <dgm:pt modelId="{5A253D8B-208D-4639-8F29-FEFB40B1C859}" type="sibTrans" cxnId="{4D71E11D-20B9-4E36-99FD-3A95573FBE43}">
      <dgm:prSet/>
      <dgm:spPr>
        <a:solidFill>
          <a:schemeClr val="bg1">
            <a:alpha val="0"/>
          </a:schemeClr>
        </a:solidFill>
      </dgm:spPr>
      <dgm:t>
        <a:bodyPr/>
        <a:lstStyle/>
        <a:p>
          <a:endParaRPr lang="en-US"/>
        </a:p>
      </dgm:t>
    </dgm:pt>
    <dgm:pt modelId="{19560353-E342-4AC1-B965-2B47BB8EC673}">
      <dgm:prSet phldrT="[Text]" custT="1"/>
      <dgm:spPr/>
      <dgm:t>
        <a:bodyPr/>
        <a:lstStyle/>
        <a:p>
          <a:r>
            <a:rPr lang="en-US" sz="1100" dirty="0" smtClean="0"/>
            <a:t>Weeks 5 &amp; 6</a:t>
          </a:r>
          <a:endParaRPr lang="en-US" sz="1100" dirty="0"/>
        </a:p>
      </dgm:t>
    </dgm:pt>
    <dgm:pt modelId="{95B2C116-66D6-4704-BD2B-4CF6250C8574}" type="parTrans" cxnId="{B60425B7-215B-4595-978B-B728D1473FE7}">
      <dgm:prSet/>
      <dgm:spPr/>
      <dgm:t>
        <a:bodyPr/>
        <a:lstStyle/>
        <a:p>
          <a:endParaRPr lang="en-US"/>
        </a:p>
      </dgm:t>
    </dgm:pt>
    <dgm:pt modelId="{6FC3C9F8-C3B7-40A2-B1B0-A6D56AA57722}" type="sibTrans" cxnId="{B60425B7-215B-4595-978B-B728D1473FE7}">
      <dgm:prSet/>
      <dgm:spPr/>
      <dgm:t>
        <a:bodyPr/>
        <a:lstStyle/>
        <a:p>
          <a:endParaRPr lang="en-US"/>
        </a:p>
      </dgm:t>
    </dgm:pt>
    <dgm:pt modelId="{2742ADDA-9D72-48A5-B84C-00AE943CDB8E}" type="pres">
      <dgm:prSet presAssocID="{489DCDEA-1A48-44F6-9E6F-BDC37C5A5AFB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89F96DB4-7BD0-48FC-B6D3-A16833D8BCFF}" type="pres">
      <dgm:prSet presAssocID="{DB301AE0-312E-44A0-A6AB-430451FE40AB}" presName="gear1" presStyleLbl="node1" presStyleIdx="0" presStyleCnt="1" custScaleX="50000" custScaleY="54545" custLinFactNeighborX="33409" custLinFactNeighborY="-6283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434019-1E8E-43D4-8C78-62061F97D6FE}" type="pres">
      <dgm:prSet presAssocID="{DB301AE0-312E-44A0-A6AB-430451FE40AB}" presName="gear1srcNode" presStyleLbl="node1" presStyleIdx="0" presStyleCnt="1"/>
      <dgm:spPr/>
      <dgm:t>
        <a:bodyPr/>
        <a:lstStyle/>
        <a:p>
          <a:endParaRPr lang="en-US"/>
        </a:p>
      </dgm:t>
    </dgm:pt>
    <dgm:pt modelId="{ECD60184-B6F9-4B4A-91EC-2EA2DE32FC66}" type="pres">
      <dgm:prSet presAssocID="{DB301AE0-312E-44A0-A6AB-430451FE40AB}" presName="gear1dstNode" presStyleLbl="node1" presStyleIdx="0" presStyleCnt="1"/>
      <dgm:spPr/>
      <dgm:t>
        <a:bodyPr/>
        <a:lstStyle/>
        <a:p>
          <a:endParaRPr lang="en-US"/>
        </a:p>
      </dgm:t>
    </dgm:pt>
    <dgm:pt modelId="{19E91114-4404-4ACC-8C56-46283EEC484D}" type="pres">
      <dgm:prSet presAssocID="{DB301AE0-312E-44A0-A6AB-430451FE40AB}" presName="gear1ch" presStyleLbl="fgAcc1" presStyleIdx="0" presStyleCnt="1" custScaleY="45723" custLinFactX="55836" custLinFactY="-87147" custLinFactNeighborX="10000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6C742A-1D65-44FF-B278-83FE7FC3CF8A}" type="pres">
      <dgm:prSet presAssocID="{5A253D8B-208D-4639-8F29-FEFB40B1C859}" presName="connector1" presStyleLbl="sibTrans2D1" presStyleIdx="0" presStyleCnt="1"/>
      <dgm:spPr/>
      <dgm:t>
        <a:bodyPr/>
        <a:lstStyle/>
        <a:p>
          <a:endParaRPr lang="en-US"/>
        </a:p>
      </dgm:t>
    </dgm:pt>
  </dgm:ptLst>
  <dgm:cxnLst>
    <dgm:cxn modelId="{8F8394E7-7145-4EDC-950A-C135D7D3582E}" type="presOf" srcId="{DB301AE0-312E-44A0-A6AB-430451FE40AB}" destId="{ECD60184-B6F9-4B4A-91EC-2EA2DE32FC66}" srcOrd="2" destOrd="0" presId="urn:microsoft.com/office/officeart/2005/8/layout/gear1"/>
    <dgm:cxn modelId="{53F14F72-D2ED-4911-B542-3579C695EC1C}" type="presOf" srcId="{DB301AE0-312E-44A0-A6AB-430451FE40AB}" destId="{89F96DB4-7BD0-48FC-B6D3-A16833D8BCFF}" srcOrd="0" destOrd="0" presId="urn:microsoft.com/office/officeart/2005/8/layout/gear1"/>
    <dgm:cxn modelId="{562BA16F-EC05-40E5-869E-0FEE897E6C1C}" type="presOf" srcId="{489DCDEA-1A48-44F6-9E6F-BDC37C5A5AFB}" destId="{2742ADDA-9D72-48A5-B84C-00AE943CDB8E}" srcOrd="0" destOrd="0" presId="urn:microsoft.com/office/officeart/2005/8/layout/gear1"/>
    <dgm:cxn modelId="{63E9BE05-8706-46FE-B6DE-C193DA4DB980}" type="presOf" srcId="{5A253D8B-208D-4639-8F29-FEFB40B1C859}" destId="{B76C742A-1D65-44FF-B278-83FE7FC3CF8A}" srcOrd="0" destOrd="0" presId="urn:microsoft.com/office/officeart/2005/8/layout/gear1"/>
    <dgm:cxn modelId="{4D71E11D-20B9-4E36-99FD-3A95573FBE43}" srcId="{489DCDEA-1A48-44F6-9E6F-BDC37C5A5AFB}" destId="{DB301AE0-312E-44A0-A6AB-430451FE40AB}" srcOrd="0" destOrd="0" parTransId="{9FD06F44-7D45-4084-8905-13412CD9A496}" sibTransId="{5A253D8B-208D-4639-8F29-FEFB40B1C859}"/>
    <dgm:cxn modelId="{BD59974E-2416-4B30-95E4-06A5F416E123}" type="presOf" srcId="{DB301AE0-312E-44A0-A6AB-430451FE40AB}" destId="{B6434019-1E8E-43D4-8C78-62061F97D6FE}" srcOrd="1" destOrd="0" presId="urn:microsoft.com/office/officeart/2005/8/layout/gear1"/>
    <dgm:cxn modelId="{B340B187-6B0C-40E3-B0F6-5E46521C39BA}" type="presOf" srcId="{19560353-E342-4AC1-B965-2B47BB8EC673}" destId="{19E91114-4404-4ACC-8C56-46283EEC484D}" srcOrd="0" destOrd="0" presId="urn:microsoft.com/office/officeart/2005/8/layout/gear1"/>
    <dgm:cxn modelId="{B60425B7-215B-4595-978B-B728D1473FE7}" srcId="{DB301AE0-312E-44A0-A6AB-430451FE40AB}" destId="{19560353-E342-4AC1-B965-2B47BB8EC673}" srcOrd="0" destOrd="0" parTransId="{95B2C116-66D6-4704-BD2B-4CF6250C8574}" sibTransId="{6FC3C9F8-C3B7-40A2-B1B0-A6D56AA57722}"/>
    <dgm:cxn modelId="{C7A30179-FBC7-4118-86D5-6784A66DEE09}" type="presParOf" srcId="{2742ADDA-9D72-48A5-B84C-00AE943CDB8E}" destId="{89F96DB4-7BD0-48FC-B6D3-A16833D8BCFF}" srcOrd="0" destOrd="0" presId="urn:microsoft.com/office/officeart/2005/8/layout/gear1"/>
    <dgm:cxn modelId="{32BF3562-3FB2-4F40-A2DF-98FC323C2657}" type="presParOf" srcId="{2742ADDA-9D72-48A5-B84C-00AE943CDB8E}" destId="{B6434019-1E8E-43D4-8C78-62061F97D6FE}" srcOrd="1" destOrd="0" presId="urn:microsoft.com/office/officeart/2005/8/layout/gear1"/>
    <dgm:cxn modelId="{1C2DC435-51CA-4F7D-A569-A21BE8386FC3}" type="presParOf" srcId="{2742ADDA-9D72-48A5-B84C-00AE943CDB8E}" destId="{ECD60184-B6F9-4B4A-91EC-2EA2DE32FC66}" srcOrd="2" destOrd="0" presId="urn:microsoft.com/office/officeart/2005/8/layout/gear1"/>
    <dgm:cxn modelId="{C261381D-8E1E-4FF5-80FB-8747C98EEEF9}" type="presParOf" srcId="{2742ADDA-9D72-48A5-B84C-00AE943CDB8E}" destId="{19E91114-4404-4ACC-8C56-46283EEC484D}" srcOrd="3" destOrd="0" presId="urn:microsoft.com/office/officeart/2005/8/layout/gear1"/>
    <dgm:cxn modelId="{4B34C338-9401-4330-8BDE-35ED3DFB7761}" type="presParOf" srcId="{2742ADDA-9D72-48A5-B84C-00AE943CDB8E}" destId="{B76C742A-1D65-44FF-B278-83FE7FC3CF8A}" srcOrd="4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AB9FB6-54E2-4670-8B52-407DD93B0586}" type="doc">
      <dgm:prSet loTypeId="urn:microsoft.com/office/officeart/2005/8/layout/gear1" loCatId="relationship" qsTypeId="urn:microsoft.com/office/officeart/2005/8/quickstyle/simple1" qsCatId="simple" csTypeId="urn:microsoft.com/office/officeart/2005/8/colors/colorful5" csCatId="colorful" phldr="1"/>
      <dgm:spPr/>
    </dgm:pt>
    <dgm:pt modelId="{D4E5C33C-EED4-4B44-BBBA-2759689FF308}">
      <dgm:prSet custT="1"/>
      <dgm:spPr/>
      <dgm:t>
        <a:bodyPr/>
        <a:lstStyle/>
        <a:p>
          <a:r>
            <a:rPr lang="en-US" sz="1100" dirty="0" smtClean="0"/>
            <a:t>PDO</a:t>
          </a:r>
          <a:endParaRPr lang="en-US" sz="1100" dirty="0"/>
        </a:p>
      </dgm:t>
    </dgm:pt>
    <dgm:pt modelId="{0FA00784-BFAC-4735-8713-6E0EA1228AD1}" type="parTrans" cxnId="{2AA93633-C272-4D3C-B62B-3C8506411CAA}">
      <dgm:prSet/>
      <dgm:spPr/>
      <dgm:t>
        <a:bodyPr/>
        <a:lstStyle/>
        <a:p>
          <a:endParaRPr lang="en-US" sz="1100"/>
        </a:p>
      </dgm:t>
    </dgm:pt>
    <dgm:pt modelId="{1F89F314-23E8-409E-B0CF-97C56BFBFE08}" type="sibTrans" cxnId="{2AA93633-C272-4D3C-B62B-3C8506411CAA}">
      <dgm:prSet/>
      <dgm:spPr>
        <a:solidFill>
          <a:schemeClr val="bg1">
            <a:alpha val="0"/>
          </a:schemeClr>
        </a:solidFill>
      </dgm:spPr>
      <dgm:t>
        <a:bodyPr/>
        <a:lstStyle/>
        <a:p>
          <a:endParaRPr lang="en-US" sz="1100"/>
        </a:p>
      </dgm:t>
    </dgm:pt>
    <dgm:pt modelId="{0B762265-3383-49FE-9D9C-5081A7192377}">
      <dgm:prSet phldrT="[Text]" custT="1"/>
      <dgm:spPr/>
      <dgm:t>
        <a:bodyPr/>
        <a:lstStyle/>
        <a:p>
          <a:r>
            <a:rPr lang="en-US" sz="1100" dirty="0" smtClean="0"/>
            <a:t>PHP</a:t>
          </a:r>
          <a:endParaRPr lang="en-US" sz="1100" dirty="0"/>
        </a:p>
      </dgm:t>
    </dgm:pt>
    <dgm:pt modelId="{C7EA6086-153F-4D33-B2C3-E93BE9E5C8AB}" type="parTrans" cxnId="{65097FE2-4439-4ABE-A6F2-FF8C5783D8D5}">
      <dgm:prSet/>
      <dgm:spPr/>
      <dgm:t>
        <a:bodyPr/>
        <a:lstStyle/>
        <a:p>
          <a:endParaRPr lang="en-US" sz="1100"/>
        </a:p>
      </dgm:t>
    </dgm:pt>
    <dgm:pt modelId="{CBD64002-639A-4BB6-81EC-38819ADE71C1}" type="sibTrans" cxnId="{65097FE2-4439-4ABE-A6F2-FF8C5783D8D5}">
      <dgm:prSet/>
      <dgm:spPr>
        <a:solidFill>
          <a:schemeClr val="bg1"/>
        </a:solidFill>
      </dgm:spPr>
      <dgm:t>
        <a:bodyPr/>
        <a:lstStyle/>
        <a:p>
          <a:endParaRPr lang="en-US" sz="1100"/>
        </a:p>
      </dgm:t>
    </dgm:pt>
    <dgm:pt modelId="{861C78E8-C032-4A72-8D48-DC209C77F740}">
      <dgm:prSet phldrT="[Text]" custT="1"/>
      <dgm:spPr/>
      <dgm:t>
        <a:bodyPr/>
        <a:lstStyle/>
        <a:p>
          <a:r>
            <a:rPr lang="en-US" sz="1100" dirty="0" smtClean="0"/>
            <a:t>HTML &amp; CSS</a:t>
          </a:r>
          <a:endParaRPr lang="en-US" sz="1100" dirty="0"/>
        </a:p>
      </dgm:t>
    </dgm:pt>
    <dgm:pt modelId="{C7FEC72A-E55B-44B3-816C-8B69BF10057D}" type="parTrans" cxnId="{14F64DBE-4111-4A49-9AEC-53E2E1B0DEDE}">
      <dgm:prSet/>
      <dgm:spPr/>
      <dgm:t>
        <a:bodyPr/>
        <a:lstStyle/>
        <a:p>
          <a:endParaRPr lang="en-US" sz="1100"/>
        </a:p>
      </dgm:t>
    </dgm:pt>
    <dgm:pt modelId="{795053CF-42A2-4650-AF6E-A633FC2859A1}" type="sibTrans" cxnId="{14F64DBE-4111-4A49-9AEC-53E2E1B0DEDE}">
      <dgm:prSet/>
      <dgm:spPr>
        <a:solidFill>
          <a:schemeClr val="bg1">
            <a:alpha val="0"/>
          </a:schemeClr>
        </a:solidFill>
      </dgm:spPr>
      <dgm:t>
        <a:bodyPr/>
        <a:lstStyle/>
        <a:p>
          <a:endParaRPr lang="en-US" sz="1100"/>
        </a:p>
      </dgm:t>
    </dgm:pt>
    <dgm:pt modelId="{73D3FC4C-0841-4904-9A8D-AF12B94DF665}">
      <dgm:prSet phldrT="[Text]" custT="1"/>
      <dgm:spPr>
        <a:solidFill>
          <a:schemeClr val="lt1">
            <a:hueOff val="0"/>
            <a:satOff val="0"/>
            <a:lumOff val="0"/>
            <a:alpha val="10000"/>
          </a:schemeClr>
        </a:solidFill>
      </dgm:spPr>
      <dgm:t>
        <a:bodyPr/>
        <a:lstStyle/>
        <a:p>
          <a:r>
            <a:rPr lang="en-US" sz="1100" dirty="0" smtClean="0"/>
            <a:t>Weeks 1 &amp; 2</a:t>
          </a:r>
          <a:endParaRPr lang="en-US" sz="1100" dirty="0"/>
        </a:p>
      </dgm:t>
    </dgm:pt>
    <dgm:pt modelId="{37965849-C25A-4B89-AC37-89A868A7D10F}" type="parTrans" cxnId="{588CD063-46E6-4555-95DB-522C33920839}">
      <dgm:prSet/>
      <dgm:spPr/>
      <dgm:t>
        <a:bodyPr/>
        <a:lstStyle/>
        <a:p>
          <a:endParaRPr lang="en-US" sz="1100"/>
        </a:p>
      </dgm:t>
    </dgm:pt>
    <dgm:pt modelId="{AF862376-1E76-4FDF-BB9F-EA02EE71B503}" type="sibTrans" cxnId="{588CD063-46E6-4555-95DB-522C33920839}">
      <dgm:prSet/>
      <dgm:spPr/>
      <dgm:t>
        <a:bodyPr/>
        <a:lstStyle/>
        <a:p>
          <a:endParaRPr lang="en-US" sz="1100"/>
        </a:p>
      </dgm:t>
    </dgm:pt>
    <dgm:pt modelId="{004ACDCB-4478-4702-9756-E9B22B80B1E7}">
      <dgm:prSet phldrT="[Text]" custT="1"/>
      <dgm:spPr>
        <a:solidFill>
          <a:schemeClr val="lt1">
            <a:hueOff val="0"/>
            <a:satOff val="0"/>
            <a:lumOff val="0"/>
            <a:alpha val="12000"/>
          </a:schemeClr>
        </a:solidFill>
      </dgm:spPr>
      <dgm:t>
        <a:bodyPr/>
        <a:lstStyle/>
        <a:p>
          <a:r>
            <a:rPr lang="en-US" sz="1100" dirty="0" smtClean="0"/>
            <a:t>Weeks 3 &amp; 4</a:t>
          </a:r>
          <a:endParaRPr lang="en-US" sz="1100" dirty="0"/>
        </a:p>
      </dgm:t>
    </dgm:pt>
    <dgm:pt modelId="{EDF2922D-AF16-4FBA-B9BE-8C33C6836E70}" type="parTrans" cxnId="{7D8C0A8E-3CA8-422A-9668-206DE6AEE299}">
      <dgm:prSet/>
      <dgm:spPr/>
      <dgm:t>
        <a:bodyPr/>
        <a:lstStyle/>
        <a:p>
          <a:endParaRPr lang="en-US" sz="1100"/>
        </a:p>
      </dgm:t>
    </dgm:pt>
    <dgm:pt modelId="{750AD0FE-B132-47E6-A015-878B9162943D}" type="sibTrans" cxnId="{7D8C0A8E-3CA8-422A-9668-206DE6AEE299}">
      <dgm:prSet/>
      <dgm:spPr/>
      <dgm:t>
        <a:bodyPr/>
        <a:lstStyle/>
        <a:p>
          <a:endParaRPr lang="en-US" sz="1100"/>
        </a:p>
      </dgm:t>
    </dgm:pt>
    <dgm:pt modelId="{A511A8AF-18D4-4431-B045-A7F1D83B6BF8}">
      <dgm:prSet custT="1"/>
      <dgm:spPr>
        <a:solidFill>
          <a:schemeClr val="lt1">
            <a:hueOff val="0"/>
            <a:satOff val="0"/>
            <a:lumOff val="0"/>
            <a:alpha val="10000"/>
          </a:schemeClr>
        </a:solidFill>
      </dgm:spPr>
      <dgm:t>
        <a:bodyPr/>
        <a:lstStyle/>
        <a:p>
          <a:r>
            <a:rPr lang="en-US" sz="1100" dirty="0" smtClean="0"/>
            <a:t>Week 7</a:t>
          </a:r>
          <a:endParaRPr lang="en-US" sz="1100" dirty="0"/>
        </a:p>
      </dgm:t>
    </dgm:pt>
    <dgm:pt modelId="{A1367A03-9F18-4EA8-BCA9-EB4C64CCE6C1}" type="parTrans" cxnId="{99B6085A-FBDD-400E-9693-1301151825FA}">
      <dgm:prSet/>
      <dgm:spPr/>
      <dgm:t>
        <a:bodyPr/>
        <a:lstStyle/>
        <a:p>
          <a:endParaRPr lang="en-US" sz="1100"/>
        </a:p>
      </dgm:t>
    </dgm:pt>
    <dgm:pt modelId="{073426A1-A5EE-4AEB-8213-E06E7F42977F}" type="sibTrans" cxnId="{99B6085A-FBDD-400E-9693-1301151825FA}">
      <dgm:prSet/>
      <dgm:spPr/>
      <dgm:t>
        <a:bodyPr/>
        <a:lstStyle/>
        <a:p>
          <a:endParaRPr lang="en-US" sz="1100"/>
        </a:p>
      </dgm:t>
    </dgm:pt>
    <dgm:pt modelId="{D86ABC42-6E35-4993-A091-6C205FB2A217}" type="pres">
      <dgm:prSet presAssocID="{C5AB9FB6-54E2-4670-8B52-407DD93B0586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4C4A863F-E843-458E-8D00-D49D52FCD1FB}" type="pres">
      <dgm:prSet presAssocID="{861C78E8-C032-4A72-8D48-DC209C77F740}" presName="gear1" presStyleLbl="node1" presStyleIdx="0" presStyleCnt="3" custScaleX="59092" custScaleY="56817" custLinFactNeighborX="-16590" custLinFactNeighborY="-601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2F15F4-2B99-496A-BFF1-65A326E0E185}" type="pres">
      <dgm:prSet presAssocID="{861C78E8-C032-4A72-8D48-DC209C77F740}" presName="gear1srcNode" presStyleLbl="node1" presStyleIdx="0" presStyleCnt="3"/>
      <dgm:spPr/>
      <dgm:t>
        <a:bodyPr/>
        <a:lstStyle/>
        <a:p>
          <a:endParaRPr lang="en-US"/>
        </a:p>
      </dgm:t>
    </dgm:pt>
    <dgm:pt modelId="{C13DA202-4304-49D8-AAC6-04426EFDCD4B}" type="pres">
      <dgm:prSet presAssocID="{861C78E8-C032-4A72-8D48-DC209C77F740}" presName="gear1dstNode" presStyleLbl="node1" presStyleIdx="0" presStyleCnt="3"/>
      <dgm:spPr/>
      <dgm:t>
        <a:bodyPr/>
        <a:lstStyle/>
        <a:p>
          <a:endParaRPr lang="en-US"/>
        </a:p>
      </dgm:t>
    </dgm:pt>
    <dgm:pt modelId="{54CD63BC-3272-4164-B127-1BAAF26E80DC}" type="pres">
      <dgm:prSet presAssocID="{861C78E8-C032-4A72-8D48-DC209C77F740}" presName="gear1ch" presStyleLbl="fgAcc1" presStyleIdx="0" presStyleCnt="3" custScaleX="106429" custScaleY="3452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B0B89E-9F3C-4BA1-8CD8-8BE2BBB1BB78}" type="pres">
      <dgm:prSet presAssocID="{0B762265-3383-49FE-9D9C-5081A7192377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82A668-F069-425E-92C3-4F32CB7794CE}" type="pres">
      <dgm:prSet presAssocID="{0B762265-3383-49FE-9D9C-5081A7192377}" presName="gear2srcNode" presStyleLbl="node1" presStyleIdx="1" presStyleCnt="3"/>
      <dgm:spPr/>
      <dgm:t>
        <a:bodyPr/>
        <a:lstStyle/>
        <a:p>
          <a:endParaRPr lang="en-US"/>
        </a:p>
      </dgm:t>
    </dgm:pt>
    <dgm:pt modelId="{F9241474-DDF2-43FF-A71C-6E7F85D60FB7}" type="pres">
      <dgm:prSet presAssocID="{0B762265-3383-49FE-9D9C-5081A7192377}" presName="gear2dstNode" presStyleLbl="node1" presStyleIdx="1" presStyleCnt="3"/>
      <dgm:spPr/>
      <dgm:t>
        <a:bodyPr/>
        <a:lstStyle/>
        <a:p>
          <a:endParaRPr lang="en-US"/>
        </a:p>
      </dgm:t>
    </dgm:pt>
    <dgm:pt modelId="{64983CB5-9EC0-473B-8C61-01554274C88C}" type="pres">
      <dgm:prSet presAssocID="{0B762265-3383-49FE-9D9C-5081A7192377}" presName="gear2ch" presStyleLbl="fgAcc1" presStyleIdx="1" presStyleCnt="3" custScaleX="89286" custScaleY="3809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AF1D68-1002-41FD-98B0-0227984DEBA6}" type="pres">
      <dgm:prSet presAssocID="{D4E5C33C-EED4-4B44-BBBA-2759689FF308}" presName="gear3" presStyleLbl="node1" presStyleIdx="2" presStyleCnt="3" custScaleX="64745" custScaleY="64181" custLinFactNeighborX="-11377" custLinFactNeighborY="11659"/>
      <dgm:spPr/>
      <dgm:t>
        <a:bodyPr/>
        <a:lstStyle/>
        <a:p>
          <a:endParaRPr lang="en-US"/>
        </a:p>
      </dgm:t>
    </dgm:pt>
    <dgm:pt modelId="{58881F39-E091-42AF-8029-46E3B29C0DD5}" type="pres">
      <dgm:prSet presAssocID="{D4E5C33C-EED4-4B44-BBBA-2759689FF308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79FEBB-1051-4271-BB2C-109AD86B2128}" type="pres">
      <dgm:prSet presAssocID="{D4E5C33C-EED4-4B44-BBBA-2759689FF308}" presName="gear3srcNode" presStyleLbl="node1" presStyleIdx="2" presStyleCnt="3"/>
      <dgm:spPr/>
      <dgm:t>
        <a:bodyPr/>
        <a:lstStyle/>
        <a:p>
          <a:endParaRPr lang="en-US"/>
        </a:p>
      </dgm:t>
    </dgm:pt>
    <dgm:pt modelId="{E484340F-5308-4479-973D-3E14D50BC772}" type="pres">
      <dgm:prSet presAssocID="{D4E5C33C-EED4-4B44-BBBA-2759689FF308}" presName="gear3dstNode" presStyleLbl="node1" presStyleIdx="2" presStyleCnt="3"/>
      <dgm:spPr/>
      <dgm:t>
        <a:bodyPr/>
        <a:lstStyle/>
        <a:p>
          <a:endParaRPr lang="en-US"/>
        </a:p>
      </dgm:t>
    </dgm:pt>
    <dgm:pt modelId="{8D162EE5-A853-4A16-BCF9-EFB8E56F36D5}" type="pres">
      <dgm:prSet presAssocID="{D4E5C33C-EED4-4B44-BBBA-2759689FF308}" presName="gear3ch" presStyleLbl="fgAcc1" presStyleIdx="2" presStyleCnt="3" custScaleX="108439" custScaleY="46429" custLinFactNeighborX="-25925" custLinFactNeighborY="8008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5F6402-96E3-4BD0-A3D1-4E934A65980F}" type="pres">
      <dgm:prSet presAssocID="{795053CF-42A2-4650-AF6E-A633FC2859A1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75BC0803-8B96-451A-A273-37D89EC3843E}" type="pres">
      <dgm:prSet presAssocID="{CBD64002-639A-4BB6-81EC-38819ADE71C1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4243B601-1CE3-4F70-8A50-B3572D1CCB82}" type="pres">
      <dgm:prSet presAssocID="{1F89F314-23E8-409E-B0CF-97C56BFBFE08}" presName="connector3" presStyleLbl="sibTrans2D1" presStyleIdx="2" presStyleCnt="3" custLinFactNeighborX="54371" custLinFactNeighborY="29255"/>
      <dgm:spPr/>
      <dgm:t>
        <a:bodyPr/>
        <a:lstStyle/>
        <a:p>
          <a:endParaRPr lang="en-US"/>
        </a:p>
      </dgm:t>
    </dgm:pt>
  </dgm:ptLst>
  <dgm:cxnLst>
    <dgm:cxn modelId="{14F64DBE-4111-4A49-9AEC-53E2E1B0DEDE}" srcId="{C5AB9FB6-54E2-4670-8B52-407DD93B0586}" destId="{861C78E8-C032-4A72-8D48-DC209C77F740}" srcOrd="0" destOrd="0" parTransId="{C7FEC72A-E55B-44B3-816C-8B69BF10057D}" sibTransId="{795053CF-42A2-4650-AF6E-A633FC2859A1}"/>
    <dgm:cxn modelId="{BDAD5732-2DBB-47D9-AA0E-71AD1CAEC5DD}" type="presOf" srcId="{A511A8AF-18D4-4431-B045-A7F1D83B6BF8}" destId="{8D162EE5-A853-4A16-BCF9-EFB8E56F36D5}" srcOrd="0" destOrd="0" presId="urn:microsoft.com/office/officeart/2005/8/layout/gear1"/>
    <dgm:cxn modelId="{D5EBAAA1-611A-4086-B007-9CF9AB7C4D26}" type="presOf" srcId="{861C78E8-C032-4A72-8D48-DC209C77F740}" destId="{932F15F4-2B99-496A-BFF1-65A326E0E185}" srcOrd="1" destOrd="0" presId="urn:microsoft.com/office/officeart/2005/8/layout/gear1"/>
    <dgm:cxn modelId="{BA13B6BE-6C73-43EB-B648-059A12BFBAAF}" type="presOf" srcId="{D4E5C33C-EED4-4B44-BBBA-2759689FF308}" destId="{58881F39-E091-42AF-8029-46E3B29C0DD5}" srcOrd="1" destOrd="0" presId="urn:microsoft.com/office/officeart/2005/8/layout/gear1"/>
    <dgm:cxn modelId="{69C05247-A9DB-46A1-AAA8-F4D80E3906E9}" type="presOf" srcId="{0B762265-3383-49FE-9D9C-5081A7192377}" destId="{8BB0B89E-9F3C-4BA1-8CD8-8BE2BBB1BB78}" srcOrd="0" destOrd="0" presId="urn:microsoft.com/office/officeart/2005/8/layout/gear1"/>
    <dgm:cxn modelId="{ADF6FC89-6AFE-419C-B9DC-4A85433BDC8B}" type="presOf" srcId="{1F89F314-23E8-409E-B0CF-97C56BFBFE08}" destId="{4243B601-1CE3-4F70-8A50-B3572D1CCB82}" srcOrd="0" destOrd="0" presId="urn:microsoft.com/office/officeart/2005/8/layout/gear1"/>
    <dgm:cxn modelId="{9FB51D0C-C023-4390-A0E8-7DE455E73F99}" type="presOf" srcId="{861C78E8-C032-4A72-8D48-DC209C77F740}" destId="{C13DA202-4304-49D8-AAC6-04426EFDCD4B}" srcOrd="2" destOrd="0" presId="urn:microsoft.com/office/officeart/2005/8/layout/gear1"/>
    <dgm:cxn modelId="{99B6085A-FBDD-400E-9693-1301151825FA}" srcId="{D4E5C33C-EED4-4B44-BBBA-2759689FF308}" destId="{A511A8AF-18D4-4431-B045-A7F1D83B6BF8}" srcOrd="0" destOrd="0" parTransId="{A1367A03-9F18-4EA8-BCA9-EB4C64CCE6C1}" sibTransId="{073426A1-A5EE-4AEB-8213-E06E7F42977F}"/>
    <dgm:cxn modelId="{588CD063-46E6-4555-95DB-522C33920839}" srcId="{861C78E8-C032-4A72-8D48-DC209C77F740}" destId="{73D3FC4C-0841-4904-9A8D-AF12B94DF665}" srcOrd="0" destOrd="0" parTransId="{37965849-C25A-4B89-AC37-89A868A7D10F}" sibTransId="{AF862376-1E76-4FDF-BB9F-EA02EE71B503}"/>
    <dgm:cxn modelId="{65097FE2-4439-4ABE-A6F2-FF8C5783D8D5}" srcId="{C5AB9FB6-54E2-4670-8B52-407DD93B0586}" destId="{0B762265-3383-49FE-9D9C-5081A7192377}" srcOrd="1" destOrd="0" parTransId="{C7EA6086-153F-4D33-B2C3-E93BE9E5C8AB}" sibTransId="{CBD64002-639A-4BB6-81EC-38819ADE71C1}"/>
    <dgm:cxn modelId="{E0555303-7755-4D88-BF41-6768B760A5D4}" type="presOf" srcId="{D4E5C33C-EED4-4B44-BBBA-2759689FF308}" destId="{F5AF1D68-1002-41FD-98B0-0227984DEBA6}" srcOrd="0" destOrd="0" presId="urn:microsoft.com/office/officeart/2005/8/layout/gear1"/>
    <dgm:cxn modelId="{F450D7C0-9C03-4B37-8B4A-267697177683}" type="presOf" srcId="{CBD64002-639A-4BB6-81EC-38819ADE71C1}" destId="{75BC0803-8B96-451A-A273-37D89EC3843E}" srcOrd="0" destOrd="0" presId="urn:microsoft.com/office/officeart/2005/8/layout/gear1"/>
    <dgm:cxn modelId="{B02E64F4-DC3C-4753-8BF8-188A77A41BA4}" type="presOf" srcId="{795053CF-42A2-4650-AF6E-A633FC2859A1}" destId="{EB5F6402-96E3-4BD0-A3D1-4E934A65980F}" srcOrd="0" destOrd="0" presId="urn:microsoft.com/office/officeart/2005/8/layout/gear1"/>
    <dgm:cxn modelId="{2AA93633-C272-4D3C-B62B-3C8506411CAA}" srcId="{C5AB9FB6-54E2-4670-8B52-407DD93B0586}" destId="{D4E5C33C-EED4-4B44-BBBA-2759689FF308}" srcOrd="2" destOrd="0" parTransId="{0FA00784-BFAC-4735-8713-6E0EA1228AD1}" sibTransId="{1F89F314-23E8-409E-B0CF-97C56BFBFE08}"/>
    <dgm:cxn modelId="{8D73D9B5-DF3E-436F-8F66-5D1C8974C347}" type="presOf" srcId="{C5AB9FB6-54E2-4670-8B52-407DD93B0586}" destId="{D86ABC42-6E35-4993-A091-6C205FB2A217}" srcOrd="0" destOrd="0" presId="urn:microsoft.com/office/officeart/2005/8/layout/gear1"/>
    <dgm:cxn modelId="{7D8C0A8E-3CA8-422A-9668-206DE6AEE299}" srcId="{0B762265-3383-49FE-9D9C-5081A7192377}" destId="{004ACDCB-4478-4702-9756-E9B22B80B1E7}" srcOrd="0" destOrd="0" parTransId="{EDF2922D-AF16-4FBA-B9BE-8C33C6836E70}" sibTransId="{750AD0FE-B132-47E6-A015-878B9162943D}"/>
    <dgm:cxn modelId="{E178EFEA-D967-4D7C-A858-AFB7380FAAFA}" type="presOf" srcId="{004ACDCB-4478-4702-9756-E9B22B80B1E7}" destId="{64983CB5-9EC0-473B-8C61-01554274C88C}" srcOrd="0" destOrd="0" presId="urn:microsoft.com/office/officeart/2005/8/layout/gear1"/>
    <dgm:cxn modelId="{04A428AB-EBAC-40A5-8572-7D53ADAAE384}" type="presOf" srcId="{73D3FC4C-0841-4904-9A8D-AF12B94DF665}" destId="{54CD63BC-3272-4164-B127-1BAAF26E80DC}" srcOrd="0" destOrd="0" presId="urn:microsoft.com/office/officeart/2005/8/layout/gear1"/>
    <dgm:cxn modelId="{2A346940-D021-4CF8-A6AA-A7DAAA205260}" type="presOf" srcId="{861C78E8-C032-4A72-8D48-DC209C77F740}" destId="{4C4A863F-E843-458E-8D00-D49D52FCD1FB}" srcOrd="0" destOrd="0" presId="urn:microsoft.com/office/officeart/2005/8/layout/gear1"/>
    <dgm:cxn modelId="{B65C6676-B5B1-4906-94E4-1F879B445D52}" type="presOf" srcId="{0B762265-3383-49FE-9D9C-5081A7192377}" destId="{7F82A668-F069-425E-92C3-4F32CB7794CE}" srcOrd="1" destOrd="0" presId="urn:microsoft.com/office/officeart/2005/8/layout/gear1"/>
    <dgm:cxn modelId="{BAF3C807-693C-4F13-BF71-95EFFB140A2E}" type="presOf" srcId="{D4E5C33C-EED4-4B44-BBBA-2759689FF308}" destId="{4179FEBB-1051-4271-BB2C-109AD86B2128}" srcOrd="2" destOrd="0" presId="urn:microsoft.com/office/officeart/2005/8/layout/gear1"/>
    <dgm:cxn modelId="{C1291702-43CC-4B6B-9A75-B47D8A32CD42}" type="presOf" srcId="{0B762265-3383-49FE-9D9C-5081A7192377}" destId="{F9241474-DDF2-43FF-A71C-6E7F85D60FB7}" srcOrd="2" destOrd="0" presId="urn:microsoft.com/office/officeart/2005/8/layout/gear1"/>
    <dgm:cxn modelId="{D06FC594-85D8-4726-AFE2-4DF57EE41D46}" type="presOf" srcId="{D4E5C33C-EED4-4B44-BBBA-2759689FF308}" destId="{E484340F-5308-4479-973D-3E14D50BC772}" srcOrd="3" destOrd="0" presId="urn:microsoft.com/office/officeart/2005/8/layout/gear1"/>
    <dgm:cxn modelId="{532074F6-AC25-4C4C-BCCC-D2FFC4C4B7EB}" type="presParOf" srcId="{D86ABC42-6E35-4993-A091-6C205FB2A217}" destId="{4C4A863F-E843-458E-8D00-D49D52FCD1FB}" srcOrd="0" destOrd="0" presId="urn:microsoft.com/office/officeart/2005/8/layout/gear1"/>
    <dgm:cxn modelId="{E8238F43-647D-4947-9C55-CF57F6F890E9}" type="presParOf" srcId="{D86ABC42-6E35-4993-A091-6C205FB2A217}" destId="{932F15F4-2B99-496A-BFF1-65A326E0E185}" srcOrd="1" destOrd="0" presId="urn:microsoft.com/office/officeart/2005/8/layout/gear1"/>
    <dgm:cxn modelId="{27E08E3A-BD25-482E-8337-0269D139E0A4}" type="presParOf" srcId="{D86ABC42-6E35-4993-A091-6C205FB2A217}" destId="{C13DA202-4304-49D8-AAC6-04426EFDCD4B}" srcOrd="2" destOrd="0" presId="urn:microsoft.com/office/officeart/2005/8/layout/gear1"/>
    <dgm:cxn modelId="{D28E272C-6EA8-443C-B7A7-AD065884BD3A}" type="presParOf" srcId="{D86ABC42-6E35-4993-A091-6C205FB2A217}" destId="{54CD63BC-3272-4164-B127-1BAAF26E80DC}" srcOrd="3" destOrd="0" presId="urn:microsoft.com/office/officeart/2005/8/layout/gear1"/>
    <dgm:cxn modelId="{73A1A1BB-8E4A-487D-9E52-235B61BCED53}" type="presParOf" srcId="{D86ABC42-6E35-4993-A091-6C205FB2A217}" destId="{8BB0B89E-9F3C-4BA1-8CD8-8BE2BBB1BB78}" srcOrd="4" destOrd="0" presId="urn:microsoft.com/office/officeart/2005/8/layout/gear1"/>
    <dgm:cxn modelId="{2A39B6CD-BEF0-4907-BF36-CBA1D4FE5784}" type="presParOf" srcId="{D86ABC42-6E35-4993-A091-6C205FB2A217}" destId="{7F82A668-F069-425E-92C3-4F32CB7794CE}" srcOrd="5" destOrd="0" presId="urn:microsoft.com/office/officeart/2005/8/layout/gear1"/>
    <dgm:cxn modelId="{1A339C20-718A-4E67-B279-DE4ACFE34FCA}" type="presParOf" srcId="{D86ABC42-6E35-4993-A091-6C205FB2A217}" destId="{F9241474-DDF2-43FF-A71C-6E7F85D60FB7}" srcOrd="6" destOrd="0" presId="urn:microsoft.com/office/officeart/2005/8/layout/gear1"/>
    <dgm:cxn modelId="{4E36AE53-A06D-4BB1-80C1-55EA6839A9FF}" type="presParOf" srcId="{D86ABC42-6E35-4993-A091-6C205FB2A217}" destId="{64983CB5-9EC0-473B-8C61-01554274C88C}" srcOrd="7" destOrd="0" presId="urn:microsoft.com/office/officeart/2005/8/layout/gear1"/>
    <dgm:cxn modelId="{F7F588BA-5423-4EDC-A84B-C00CD73FCF73}" type="presParOf" srcId="{D86ABC42-6E35-4993-A091-6C205FB2A217}" destId="{F5AF1D68-1002-41FD-98B0-0227984DEBA6}" srcOrd="8" destOrd="0" presId="urn:microsoft.com/office/officeart/2005/8/layout/gear1"/>
    <dgm:cxn modelId="{70FEC17F-9AA7-4280-8597-62653089202B}" type="presParOf" srcId="{D86ABC42-6E35-4993-A091-6C205FB2A217}" destId="{58881F39-E091-42AF-8029-46E3B29C0DD5}" srcOrd="9" destOrd="0" presId="urn:microsoft.com/office/officeart/2005/8/layout/gear1"/>
    <dgm:cxn modelId="{3EE0773E-2F34-46E0-A52C-6CFE50288402}" type="presParOf" srcId="{D86ABC42-6E35-4993-A091-6C205FB2A217}" destId="{4179FEBB-1051-4271-BB2C-109AD86B2128}" srcOrd="10" destOrd="0" presId="urn:microsoft.com/office/officeart/2005/8/layout/gear1"/>
    <dgm:cxn modelId="{197A7168-A2C5-4B42-95BD-24D508742ED4}" type="presParOf" srcId="{D86ABC42-6E35-4993-A091-6C205FB2A217}" destId="{E484340F-5308-4479-973D-3E14D50BC772}" srcOrd="11" destOrd="0" presId="urn:microsoft.com/office/officeart/2005/8/layout/gear1"/>
    <dgm:cxn modelId="{E8184D09-EC75-4ECC-B008-861EF63DD927}" type="presParOf" srcId="{D86ABC42-6E35-4993-A091-6C205FB2A217}" destId="{8D162EE5-A853-4A16-BCF9-EFB8E56F36D5}" srcOrd="12" destOrd="0" presId="urn:microsoft.com/office/officeart/2005/8/layout/gear1"/>
    <dgm:cxn modelId="{1E452C82-083D-4F34-8C45-334EFFCA342D}" type="presParOf" srcId="{D86ABC42-6E35-4993-A091-6C205FB2A217}" destId="{EB5F6402-96E3-4BD0-A3D1-4E934A65980F}" srcOrd="13" destOrd="0" presId="urn:microsoft.com/office/officeart/2005/8/layout/gear1"/>
    <dgm:cxn modelId="{ACA7EE5B-706C-45CA-872C-3421091057BB}" type="presParOf" srcId="{D86ABC42-6E35-4993-A091-6C205FB2A217}" destId="{75BC0803-8B96-451A-A273-37D89EC3843E}" srcOrd="14" destOrd="0" presId="urn:microsoft.com/office/officeart/2005/8/layout/gear1"/>
    <dgm:cxn modelId="{A16F7AAB-E7A3-4B73-89FC-629B417B4936}" type="presParOf" srcId="{D86ABC42-6E35-4993-A091-6C205FB2A217}" destId="{4243B601-1CE3-4F70-8A50-B3572D1CCB82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F96DB4-7BD0-48FC-B6D3-A16833D8BCFF}">
      <dsp:nvSpPr>
        <dsp:cNvPr id="0" name=""/>
        <dsp:cNvSpPr/>
      </dsp:nvSpPr>
      <dsp:spPr>
        <a:xfrm>
          <a:off x="3378197" y="203206"/>
          <a:ext cx="1117600" cy="1219189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MySQL</a:t>
          </a:r>
          <a:endParaRPr lang="en-US" sz="1700" kern="1200" dirty="0"/>
        </a:p>
      </dsp:txBody>
      <dsp:txXfrm>
        <a:off x="3602884" y="482046"/>
        <a:ext cx="668226" cy="639743"/>
      </dsp:txXfrm>
    </dsp:sp>
    <dsp:sp modelId="{19E91114-4404-4ACC-8C56-46283EEC484D}">
      <dsp:nvSpPr>
        <dsp:cNvPr id="0" name=""/>
        <dsp:cNvSpPr/>
      </dsp:nvSpPr>
      <dsp:spPr>
        <a:xfrm>
          <a:off x="4086051" y="1115783"/>
          <a:ext cx="1422400" cy="3902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/>
            <a:t>Weeks 5 &amp; 6</a:t>
          </a:r>
          <a:endParaRPr lang="en-US" sz="1100" kern="1200" dirty="0"/>
        </a:p>
      </dsp:txBody>
      <dsp:txXfrm>
        <a:off x="4097480" y="1127212"/>
        <a:ext cx="1399542" cy="367360"/>
      </dsp:txXfrm>
    </dsp:sp>
    <dsp:sp modelId="{B76C742A-1D65-44FF-B278-83FE7FC3CF8A}">
      <dsp:nvSpPr>
        <dsp:cNvPr id="0" name=""/>
        <dsp:cNvSpPr/>
      </dsp:nvSpPr>
      <dsp:spPr>
        <a:xfrm>
          <a:off x="2172137" y="720910"/>
          <a:ext cx="2749296" cy="2749296"/>
        </a:xfrm>
        <a:prstGeom prst="circularArrow">
          <a:avLst>
            <a:gd name="adj1" fmla="val 4878"/>
            <a:gd name="adj2" fmla="val 312630"/>
            <a:gd name="adj3" fmla="val 3133259"/>
            <a:gd name="adj4" fmla="val 15234156"/>
            <a:gd name="adj5" fmla="val 5691"/>
          </a:avLst>
        </a:prstGeom>
        <a:solidFill>
          <a:schemeClr val="bg1">
            <a:alpha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4A863F-E843-458E-8D00-D49D52FCD1FB}">
      <dsp:nvSpPr>
        <dsp:cNvPr id="0" name=""/>
        <dsp:cNvSpPr/>
      </dsp:nvSpPr>
      <dsp:spPr>
        <a:xfrm>
          <a:off x="2901159" y="2260610"/>
          <a:ext cx="1320824" cy="1269973"/>
        </a:xfrm>
        <a:prstGeom prst="gear9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HTML &amp; CSS</a:t>
          </a:r>
          <a:endParaRPr lang="en-US" sz="1100" kern="1200" dirty="0"/>
        </a:p>
      </dsp:txBody>
      <dsp:txXfrm>
        <a:off x="3162903" y="2558095"/>
        <a:ext cx="797336" cy="652792"/>
      </dsp:txXfrm>
    </dsp:sp>
    <dsp:sp modelId="{54CD63BC-3272-4164-B127-1BAAF26E80DC}">
      <dsp:nvSpPr>
        <dsp:cNvPr id="0" name=""/>
        <dsp:cNvSpPr/>
      </dsp:nvSpPr>
      <dsp:spPr>
        <a:xfrm>
          <a:off x="2484587" y="3573559"/>
          <a:ext cx="1513846" cy="29464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 val="1000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/>
            <a:t>Weeks 1 &amp; 2</a:t>
          </a:r>
          <a:endParaRPr lang="en-US" sz="1100" kern="1200" dirty="0"/>
        </a:p>
      </dsp:txBody>
      <dsp:txXfrm>
        <a:off x="2493217" y="3582189"/>
        <a:ext cx="1496586" cy="277381"/>
      </dsp:txXfrm>
    </dsp:sp>
    <dsp:sp modelId="{8BB0B89E-9F3C-4BA1-8CD8-8BE2BBB1BB78}">
      <dsp:nvSpPr>
        <dsp:cNvPr id="0" name=""/>
        <dsp:cNvSpPr/>
      </dsp:nvSpPr>
      <dsp:spPr>
        <a:xfrm>
          <a:off x="1514310" y="1384080"/>
          <a:ext cx="1625600" cy="1625600"/>
        </a:xfrm>
        <a:prstGeom prst="gear6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HP</a:t>
          </a:r>
          <a:endParaRPr lang="en-US" sz="1100" kern="1200" dirty="0"/>
        </a:p>
      </dsp:txBody>
      <dsp:txXfrm>
        <a:off x="1923560" y="1795803"/>
        <a:ext cx="807100" cy="802154"/>
      </dsp:txXfrm>
    </dsp:sp>
    <dsp:sp modelId="{64983CB5-9EC0-473B-8C61-01554274C88C}">
      <dsp:nvSpPr>
        <dsp:cNvPr id="0" name=""/>
        <dsp:cNvSpPr/>
      </dsp:nvSpPr>
      <dsp:spPr>
        <a:xfrm>
          <a:off x="1062188" y="2704881"/>
          <a:ext cx="1270004" cy="3251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 val="12000"/>
          </a:schemeClr>
        </a:solidFill>
        <a:ln w="1270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/>
            <a:t>Weeks 3 &amp; 4</a:t>
          </a:r>
          <a:endParaRPr lang="en-US" sz="1100" kern="1200" dirty="0"/>
        </a:p>
      </dsp:txBody>
      <dsp:txXfrm>
        <a:off x="1071710" y="2714403"/>
        <a:ext cx="1250960" cy="306073"/>
      </dsp:txXfrm>
    </dsp:sp>
    <dsp:sp modelId="{F5AF1D68-1002-41FD-98B0-0227984DEBA6}">
      <dsp:nvSpPr>
        <dsp:cNvPr id="0" name=""/>
        <dsp:cNvSpPr/>
      </dsp:nvSpPr>
      <dsp:spPr>
        <a:xfrm rot="20700000">
          <a:off x="2481998" y="776915"/>
          <a:ext cx="1034518" cy="1018958"/>
        </a:xfrm>
        <a:prstGeom prst="gear6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DO</a:t>
          </a:r>
          <a:endParaRPr lang="en-US" sz="1100" kern="1200" dirty="0"/>
        </a:p>
      </dsp:txBody>
      <dsp:txXfrm rot="-20700000">
        <a:off x="2709821" y="999479"/>
        <a:ext cx="578872" cy="573829"/>
      </dsp:txXfrm>
    </dsp:sp>
    <dsp:sp modelId="{8D162EE5-A853-4A16-BCF9-EFB8E56F36D5}">
      <dsp:nvSpPr>
        <dsp:cNvPr id="0" name=""/>
        <dsp:cNvSpPr/>
      </dsp:nvSpPr>
      <dsp:spPr>
        <a:xfrm>
          <a:off x="3198815" y="1524004"/>
          <a:ext cx="1542436" cy="3962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 val="10000"/>
          </a:schemeClr>
        </a:solidFill>
        <a:ln w="1270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/>
            <a:t>Week 7</a:t>
          </a:r>
          <a:endParaRPr lang="en-US" sz="1100" kern="1200" dirty="0"/>
        </a:p>
      </dsp:txBody>
      <dsp:txXfrm>
        <a:off x="3210421" y="1535610"/>
        <a:ext cx="1519224" cy="373031"/>
      </dsp:txXfrm>
    </dsp:sp>
    <dsp:sp modelId="{EB5F6402-96E3-4BD0-A3D1-4E934A65980F}">
      <dsp:nvSpPr>
        <dsp:cNvPr id="0" name=""/>
        <dsp:cNvSpPr/>
      </dsp:nvSpPr>
      <dsp:spPr>
        <a:xfrm>
          <a:off x="2641496" y="1575920"/>
          <a:ext cx="2861056" cy="2861056"/>
        </a:xfrm>
        <a:prstGeom prst="circularArrow">
          <a:avLst>
            <a:gd name="adj1" fmla="val 4687"/>
            <a:gd name="adj2" fmla="val 299029"/>
            <a:gd name="adj3" fmla="val 2513083"/>
            <a:gd name="adj4" fmla="val 15867933"/>
            <a:gd name="adj5" fmla="val 5469"/>
          </a:avLst>
        </a:prstGeom>
        <a:solidFill>
          <a:schemeClr val="bg1">
            <a:alpha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5BC0803-8B96-451A-A273-37D89EC3843E}">
      <dsp:nvSpPr>
        <dsp:cNvPr id="0" name=""/>
        <dsp:cNvSpPr/>
      </dsp:nvSpPr>
      <dsp:spPr>
        <a:xfrm>
          <a:off x="1226420" y="1024955"/>
          <a:ext cx="2078736" cy="2078736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bg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43B601-1CE3-4F70-8A50-B3572D1CCB82}">
      <dsp:nvSpPr>
        <dsp:cNvPr id="0" name=""/>
        <dsp:cNvSpPr/>
      </dsp:nvSpPr>
      <dsp:spPr>
        <a:xfrm>
          <a:off x="3275006" y="569958"/>
          <a:ext cx="2241296" cy="22412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bg1">
            <a:alpha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Relationship Id="rId2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Relationship Id="rId2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6D3DBCD-AD70-4F9B-91D4-5F6EABB37C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1669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71048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358427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52651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96974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605708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182092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711956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031753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085422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855897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943275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112844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86332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612114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85543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93563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29027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9E1B3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38138" indent="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kern="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rgbClr val="9E1B34"/>
          </a:solidFill>
        </p:spPr>
        <p:txBody>
          <a:bodyPr/>
          <a:lstStyle>
            <a:lvl1pPr marL="338138" indent="0"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45869"/>
            <a:ext cx="5183188" cy="304800"/>
          </a:xfrm>
        </p:spPr>
        <p:txBody>
          <a:bodyPr/>
          <a:lstStyle>
            <a:lvl1pPr>
              <a:defRPr sz="1600" baseline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altLang="en-US" dirty="0" smtClean="0">
                <a:solidFill>
                  <a:srgbClr val="FFFFFF"/>
                </a:solidFill>
              </a:rPr>
              <a:t>© 2014, Mike Murach &amp; Associates, Inc.</a:t>
            </a:r>
            <a:endParaRPr lang="en-US" alt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330332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47545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293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7294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9609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D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rgbClr val="9E1B34"/>
          </a:solidFill>
        </p:spPr>
        <p:txBody>
          <a:bodyPr/>
          <a:lstStyle>
            <a:lvl1pPr marL="338138" indent="0"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600" baseline="0"/>
            </a:lvl1pPr>
          </a:lstStyle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 </a:t>
            </a:r>
            <a:fld id="{C9241B87-E365-4365-BDC6-1241D33F009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7215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322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8788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084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9757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704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1124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0840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07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2E698-9A70-421D-873C-7BB0D63C65A3}" type="datetimeFigureOut">
              <a:rPr lang="en-US" smtClean="0"/>
              <a:t>9/4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99926-1E05-45F3-AA53-E0E20012AE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052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Microsoft_Word_97_-_2004_Document6.doc"/><Relationship Id="rId6" Type="http://schemas.openxmlformats.org/officeDocument/2006/relationships/image" Target="../media/image19.emf"/><Relationship Id="rId7" Type="http://schemas.openxmlformats.org/officeDocument/2006/relationships/oleObject" Target="../embeddings/oleObject10.bin"/><Relationship Id="rId8" Type="http://schemas.openxmlformats.org/officeDocument/2006/relationships/package" Target="../embeddings/Microsoft_Word_Document3.docx"/><Relationship Id="rId9" Type="http://schemas.openxmlformats.org/officeDocument/2006/relationships/image" Target="../media/image2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Microsoft_Word_97_-_2004_Document7.doc"/><Relationship Id="rId6" Type="http://schemas.openxmlformats.org/officeDocument/2006/relationships/image" Target="../media/image21.emf"/><Relationship Id="rId7" Type="http://schemas.openxmlformats.org/officeDocument/2006/relationships/image" Target="../media/image22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2.bin"/><Relationship Id="rId5" Type="http://schemas.openxmlformats.org/officeDocument/2006/relationships/oleObject" Target="../embeddings/Microsoft_Word_97_-_2004_Document8.doc"/><Relationship Id="rId6" Type="http://schemas.openxmlformats.org/officeDocument/2006/relationships/image" Target="../media/image23.emf"/><Relationship Id="rId7" Type="http://schemas.openxmlformats.org/officeDocument/2006/relationships/oleObject" Target="../embeddings/oleObject13.bin"/><Relationship Id="rId8" Type="http://schemas.openxmlformats.org/officeDocument/2006/relationships/package" Target="../embeddings/Microsoft_Word_Document4.docx"/><Relationship Id="rId9" Type="http://schemas.openxmlformats.org/officeDocument/2006/relationships/image" Target="../media/image2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4.bin"/><Relationship Id="rId5" Type="http://schemas.openxmlformats.org/officeDocument/2006/relationships/oleObject" Target="../embeddings/Microsoft_Word_97_-_2004_Document9.doc"/><Relationship Id="rId6" Type="http://schemas.openxmlformats.org/officeDocument/2006/relationships/image" Target="../media/image25.emf"/><Relationship Id="rId7" Type="http://schemas.openxmlformats.org/officeDocument/2006/relationships/image" Target="../media/image26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5.bin"/><Relationship Id="rId5" Type="http://schemas.openxmlformats.org/officeDocument/2006/relationships/oleObject" Target="../embeddings/Microsoft_Word_97_-_2004_Document10.doc"/><Relationship Id="rId6" Type="http://schemas.openxmlformats.org/officeDocument/2006/relationships/image" Target="../media/image27.emf"/><Relationship Id="rId7" Type="http://schemas.openxmlformats.org/officeDocument/2006/relationships/oleObject" Target="../embeddings/oleObject16.bin"/><Relationship Id="rId8" Type="http://schemas.openxmlformats.org/officeDocument/2006/relationships/package" Target="../embeddings/Microsoft_Word_Document5.docx"/><Relationship Id="rId9" Type="http://schemas.openxmlformats.org/officeDocument/2006/relationships/image" Target="../media/image2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7.bin"/><Relationship Id="rId5" Type="http://schemas.openxmlformats.org/officeDocument/2006/relationships/oleObject" Target="../embeddings/Microsoft_Word_97_-_2004_Document11.doc"/><Relationship Id="rId6" Type="http://schemas.openxmlformats.org/officeDocument/2006/relationships/image" Target="../media/image29.emf"/><Relationship Id="rId7" Type="http://schemas.openxmlformats.org/officeDocument/2006/relationships/image" Target="../media/image30.png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1.jpeg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diagramColors" Target="../diagrams/colors2.xml"/><Relationship Id="rId12" Type="http://schemas.microsoft.com/office/2007/relationships/diagramDrawing" Target="../diagrams/drawing2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diagramData" Target="../diagrams/data2.xml"/><Relationship Id="rId9" Type="http://schemas.openxmlformats.org/officeDocument/2006/relationships/diagramLayout" Target="../diagrams/layout2.xml"/><Relationship Id="rId10" Type="http://schemas.openxmlformats.org/officeDocument/2006/relationships/diagramQuickStyle" Target="../diagrams/quickStyl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.png"/><Relationship Id="rId12" Type="http://schemas.openxmlformats.org/officeDocument/2006/relationships/image" Target="../media/image8.png"/><Relationship Id="rId13" Type="http://schemas.openxmlformats.org/officeDocument/2006/relationships/image" Target="../media/image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Word_97_-_2004_Document1.doc"/><Relationship Id="rId6" Type="http://schemas.openxmlformats.org/officeDocument/2006/relationships/image" Target="../media/image4.emf"/><Relationship Id="rId7" Type="http://schemas.openxmlformats.org/officeDocument/2006/relationships/oleObject" Target="../embeddings/oleObject2.bin"/><Relationship Id="rId8" Type="http://schemas.openxmlformats.org/officeDocument/2006/relationships/package" Target="../embeddings/Microsoft_Word_Document1.docx"/><Relationship Id="rId9" Type="http://schemas.openxmlformats.org/officeDocument/2006/relationships/image" Target="../media/image5.emf"/><Relationship Id="rId10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3.bin"/><Relationship Id="rId5" Type="http://schemas.openxmlformats.org/officeDocument/2006/relationships/oleObject" Target="../embeddings/Microsoft_Word_97_-_2004_Document2.doc"/><Relationship Id="rId6" Type="http://schemas.openxmlformats.org/officeDocument/2006/relationships/image" Target="../media/image10.emf"/><Relationship Id="rId7" Type="http://schemas.openxmlformats.org/officeDocument/2006/relationships/image" Target="../media/image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Microsoft_Word_97_-_2004_Document3.doc"/><Relationship Id="rId6" Type="http://schemas.openxmlformats.org/officeDocument/2006/relationships/image" Target="../media/image11.emf"/><Relationship Id="rId7" Type="http://schemas.openxmlformats.org/officeDocument/2006/relationships/image" Target="../media/image12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Microsoft_Word_97_-_2004_Document4.doc"/><Relationship Id="rId6" Type="http://schemas.openxmlformats.org/officeDocument/2006/relationships/image" Target="../media/image14.emf"/><Relationship Id="rId7" Type="http://schemas.openxmlformats.org/officeDocument/2006/relationships/oleObject" Target="../embeddings/oleObject6.bin"/><Relationship Id="rId8" Type="http://schemas.openxmlformats.org/officeDocument/2006/relationships/package" Target="../embeddings/Microsoft_Word_Document2.docx"/><Relationship Id="rId9" Type="http://schemas.openxmlformats.org/officeDocument/2006/relationships/image" Target="../media/image1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Microsoft_Word_97_-_2004_Document5.doc"/><Relationship Id="rId6" Type="http://schemas.openxmlformats.org/officeDocument/2006/relationships/image" Target="../media/image16.emf"/><Relationship Id="rId7" Type="http://schemas.openxmlformats.org/officeDocument/2006/relationships/image" Target="../media/image17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9525" y="1143000"/>
            <a:ext cx="9144000" cy="1749425"/>
          </a:xfrm>
          <a:solidFill>
            <a:srgbClr val="9E1B34"/>
          </a:solidFill>
        </p:spPr>
        <p:txBody>
          <a:bodyPr anchor="ctr">
            <a:normAutofit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Class03</a:t>
            </a:r>
            <a:br>
              <a:rPr lang="en-US" sz="3200" dirty="0" smtClean="0">
                <a:solidFill>
                  <a:schemeClr val="bg1"/>
                </a:solidFill>
                <a:latin typeface="Arial" charset="0"/>
              </a:rPr>
            </a:b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Introduction to Web </a:t>
            </a: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Development</a:t>
            </a:r>
            <a:br>
              <a:rPr lang="en-US" sz="3200" dirty="0" smtClean="0">
                <a:solidFill>
                  <a:schemeClr val="bg1"/>
                </a:solidFill>
                <a:latin typeface="Arial" charset="0"/>
              </a:rPr>
            </a:br>
            <a:r>
              <a:rPr lang="en-US" sz="2000" dirty="0" smtClean="0">
                <a:solidFill>
                  <a:schemeClr val="bg1"/>
                </a:solidFill>
                <a:latin typeface="Arial" charset="0"/>
              </a:rPr>
              <a:t>(Hierarchy and the IDE)</a:t>
            </a:r>
            <a:endParaRPr lang="en-US" sz="2000" dirty="0">
              <a:latin typeface="Arial" charset="0"/>
            </a:endParaRPr>
          </a:p>
        </p:txBody>
      </p:sp>
      <p:sp>
        <p:nvSpPr>
          <p:cNvPr id="14338" name="TextBox 2"/>
          <p:cNvSpPr txBox="1">
            <a:spLocks noChangeArrowheads="1"/>
          </p:cNvSpPr>
          <p:nvPr/>
        </p:nvSpPr>
        <p:spPr bwMode="auto">
          <a:xfrm>
            <a:off x="685800" y="3124200"/>
            <a:ext cx="78486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dirty="0"/>
              <a:t>MIS 3501, </a:t>
            </a:r>
            <a:r>
              <a:rPr lang="en-US" sz="1800" dirty="0" smtClean="0"/>
              <a:t>Fall 2015</a:t>
            </a:r>
            <a:endParaRPr lang="en-US" sz="1800" dirty="0"/>
          </a:p>
          <a:p>
            <a:pPr algn="ctr" eaLnBrk="1" hangingPunct="1"/>
            <a:r>
              <a:rPr lang="en-US" sz="1800" dirty="0" smtClean="0"/>
              <a:t>Jeremy Shafer</a:t>
            </a:r>
            <a:endParaRPr lang="en-US" sz="1800" dirty="0"/>
          </a:p>
          <a:p>
            <a:pPr algn="ctr" eaLnBrk="1" hangingPunct="1"/>
            <a:r>
              <a:rPr lang="en-US" sz="1800" dirty="0"/>
              <a:t>Department of MIS</a:t>
            </a:r>
          </a:p>
          <a:p>
            <a:pPr algn="ctr" eaLnBrk="1" hangingPunct="1"/>
            <a:r>
              <a:rPr lang="en-US" sz="1800" dirty="0"/>
              <a:t>Fox School of Business</a:t>
            </a:r>
          </a:p>
          <a:p>
            <a:pPr algn="ctr" eaLnBrk="1" hangingPunct="1"/>
            <a:r>
              <a:rPr lang="en-US" sz="1800" dirty="0"/>
              <a:t>Temple University</a:t>
            </a:r>
          </a:p>
          <a:p>
            <a:pPr algn="ctr" eaLnBrk="1" hangingPunct="1"/>
            <a:r>
              <a:rPr lang="en-US" sz="1800" dirty="0" smtClean="0"/>
              <a:t>9/1/2015</a:t>
            </a:r>
            <a:endParaRPr lang="en-US" sz="1800" dirty="0"/>
          </a:p>
          <a:p>
            <a:pPr eaLnBrk="1" hangingPunct="1"/>
            <a:endParaRPr lang="en-US" sz="1800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646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2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812878"/>
              </p:ext>
            </p:extLst>
          </p:nvPr>
        </p:nvGraphicFramePr>
        <p:xfrm>
          <a:off x="835315" y="1420334"/>
          <a:ext cx="747336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7" name="Visio" r:id="rId4" imgW="3997157" imgH="1102680" progId="Visio.Drawing.11">
                  <p:embed/>
                </p:oleObj>
              </mc:Choice>
              <mc:Fallback>
                <p:oleObj name="Visio" r:id="rId4" imgW="3997157" imgH="1102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5315" y="1420334"/>
                        <a:ext cx="7473369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57400" y="3935837"/>
            <a:ext cx="609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Remember where the PHP code resides?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353531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748878"/>
              </p:ext>
            </p:extLst>
          </p:nvPr>
        </p:nvGraphicFramePr>
        <p:xfrm>
          <a:off x="1000125" y="2438400"/>
          <a:ext cx="7067550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3" name="Document" r:id="rId5" imgW="7247897" imgH="3416337" progId="Word.Document.8">
                  <p:embed/>
                </p:oleObj>
              </mc:Choice>
              <mc:Fallback>
                <p:oleObj name="Document" r:id="rId5" imgW="7247897" imgH="34163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438400"/>
                        <a:ext cx="7067550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257713"/>
              </p:ext>
            </p:extLst>
          </p:nvPr>
        </p:nvGraphicFramePr>
        <p:xfrm>
          <a:off x="995362" y="1295400"/>
          <a:ext cx="5956042" cy="777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4" name="Document" r:id="rId8" imgW="5956042" imgH="777049" progId="Word.Document.12">
                  <p:embed/>
                </p:oleObj>
              </mc:Choice>
              <mc:Fallback>
                <p:oleObj name="Document" r:id="rId8" imgW="5956042" imgH="7770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5362" y="1295400"/>
                        <a:ext cx="5956042" cy="777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46176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t This Class is About Creation…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33400" y="914400"/>
            <a:ext cx="8153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this class we don’t want to just view c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You could code in a text editor, e.g. notepad. This would be a pain thoug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stead we often code in an “Integrated Development Environment” (ID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 smtClean="0"/>
              <a:t>IDE’s offer a few benef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y may format code for you (aesthetic). You’ll see why this is important la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y may have compilers and interpreters for you (which streamline the development proces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y often has nice graphic user interfaces (GUIs), these can automatically generate code for you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call your experience with the </a:t>
            </a:r>
            <a:r>
              <a:rPr lang="en-US" dirty="0" err="1" smtClean="0"/>
              <a:t>ePortfolio</a:t>
            </a:r>
            <a:r>
              <a:rPr lang="en-US" dirty="0" smtClean="0"/>
              <a:t> project in 210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y often integrate multiple different code bases for you</a:t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4987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98426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4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8426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1933" y="1219200"/>
            <a:ext cx="6526667" cy="441333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1033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16013"/>
          <a:ext cx="7280275" cy="467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9" name="Document" r:id="rId5" imgW="7301323" imgH="4697780" progId="Word.Document.8">
                  <p:embed/>
                </p:oleObj>
              </mc:Choice>
              <mc:Fallback>
                <p:oleObj name="Document" r:id="rId5" imgW="7301323" imgH="46977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6013"/>
                        <a:ext cx="7280275" cy="467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Document" r:id="rId8" imgW="5956042" imgH="426495" progId="Word.Document.12">
                  <p:embed/>
                </p:oleObj>
              </mc:Choice>
              <mc:Fallback>
                <p:oleObj name="Document" r:id="rId8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47029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1" name="Object 5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6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1219199"/>
            <a:ext cx="7315199" cy="4879113"/>
          </a:xfrm>
          <a:prstGeom prst="rect">
            <a:avLst/>
          </a:prstGeom>
        </p:spPr>
      </p:pic>
      <p:sp>
        <p:nvSpPr>
          <p:cNvPr id="8" name="Text Box 77"/>
          <p:cNvSpPr txBox="1">
            <a:spLocks noChangeArrowheads="1"/>
          </p:cNvSpPr>
          <p:nvPr/>
        </p:nvSpPr>
        <p:spPr bwMode="auto">
          <a:xfrm>
            <a:off x="6309863" y="4587575"/>
            <a:ext cx="17145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 dirty="0">
                <a:effectLst/>
                <a:latin typeface="Courier New"/>
                <a:ea typeface="Times New Roman"/>
              </a:rPr>
              <a:t>Auto-completion list </a:t>
            </a:r>
            <a:br>
              <a:rPr lang="en-US" sz="900" b="1" dirty="0">
                <a:effectLst/>
                <a:latin typeface="Courier New"/>
                <a:ea typeface="Times New Roman"/>
              </a:rPr>
            </a:br>
            <a:r>
              <a:rPr lang="en-US" sz="900" b="1" dirty="0">
                <a:effectLst/>
                <a:latin typeface="Courier New"/>
                <a:ea typeface="Times New Roman"/>
              </a:rPr>
              <a:t>for names that start</a:t>
            </a:r>
            <a:br>
              <a:rPr lang="en-US" sz="900" b="1" dirty="0">
                <a:effectLst/>
                <a:latin typeface="Courier New"/>
                <a:ea typeface="Times New Roman"/>
              </a:rPr>
            </a:br>
            <a:r>
              <a:rPr lang="en-US" sz="900" b="1" dirty="0">
                <a:effectLst/>
                <a:latin typeface="Courier New"/>
                <a:ea typeface="Times New Roman"/>
              </a:rPr>
              <a:t>with $d</a:t>
            </a:r>
            <a:endParaRPr lang="en-US" sz="1100" dirty="0">
              <a:effectLst/>
              <a:latin typeface="Times New Roman"/>
              <a:ea typeface="Times New Roman"/>
            </a:endParaRPr>
          </a:p>
        </p:txBody>
      </p:sp>
      <p:cxnSp>
        <p:nvCxnSpPr>
          <p:cNvPr id="9" name="Line 82"/>
          <p:cNvCxnSpPr>
            <a:cxnSpLocks noChangeShapeType="1"/>
          </p:cNvCxnSpPr>
          <p:nvPr/>
        </p:nvCxnSpPr>
        <p:spPr bwMode="auto">
          <a:xfrm>
            <a:off x="5715503" y="3722705"/>
            <a:ext cx="1009650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Line 83"/>
          <p:cNvCxnSpPr>
            <a:cxnSpLocks noChangeShapeType="1"/>
          </p:cNvCxnSpPr>
          <p:nvPr/>
        </p:nvCxnSpPr>
        <p:spPr bwMode="auto">
          <a:xfrm>
            <a:off x="5715503" y="3941780"/>
            <a:ext cx="1009650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 Box 84"/>
          <p:cNvSpPr txBox="1">
            <a:spLocks noChangeArrowheads="1"/>
          </p:cNvSpPr>
          <p:nvPr/>
        </p:nvSpPr>
        <p:spPr bwMode="auto">
          <a:xfrm>
            <a:off x="1524000" y="3409650"/>
            <a:ext cx="940435" cy="25146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>
                <a:effectLst/>
                <a:latin typeface="Courier New"/>
                <a:ea typeface="Times New Roman"/>
              </a:rPr>
              <a:t>Error icon</a:t>
            </a:r>
            <a:endParaRPr lang="en-US" sz="1100">
              <a:effectLst/>
              <a:latin typeface="Times New Roman"/>
              <a:ea typeface="Times New Roman"/>
            </a:endParaRPr>
          </a:p>
        </p:txBody>
      </p:sp>
      <p:cxnSp>
        <p:nvCxnSpPr>
          <p:cNvPr id="12" name="Line 85"/>
          <p:cNvCxnSpPr>
            <a:cxnSpLocks noChangeShapeType="1"/>
          </p:cNvCxnSpPr>
          <p:nvPr/>
        </p:nvCxnSpPr>
        <p:spPr bwMode="auto">
          <a:xfrm flipV="1">
            <a:off x="2464435" y="3409650"/>
            <a:ext cx="507365" cy="12573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Line 85"/>
          <p:cNvCxnSpPr>
            <a:cxnSpLocks noChangeShapeType="1"/>
          </p:cNvCxnSpPr>
          <p:nvPr/>
        </p:nvCxnSpPr>
        <p:spPr bwMode="auto">
          <a:xfrm flipH="1">
            <a:off x="2683511" y="2848690"/>
            <a:ext cx="288289" cy="20275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 Box 84"/>
          <p:cNvSpPr txBox="1">
            <a:spLocks noChangeArrowheads="1"/>
          </p:cNvSpPr>
          <p:nvPr/>
        </p:nvSpPr>
        <p:spPr bwMode="auto">
          <a:xfrm>
            <a:off x="1524000" y="3051445"/>
            <a:ext cx="1159510" cy="22479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</a:pPr>
            <a:r>
              <a:rPr lang="en-US" sz="900" b="1">
                <a:effectLst/>
                <a:latin typeface="Courier New"/>
                <a:ea typeface="Times New Roman"/>
              </a:rPr>
              <a:t>Warning icons</a:t>
            </a:r>
            <a:endParaRPr lang="en-US" sz="1100">
              <a:effectLst/>
              <a:latin typeface="Times New Roman"/>
              <a:ea typeface="Times New Roman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9237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258092"/>
              </p:ext>
            </p:extLst>
          </p:nvPr>
        </p:nvGraphicFramePr>
        <p:xfrm>
          <a:off x="914400" y="1100990"/>
          <a:ext cx="7301323" cy="529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1" name="Document" r:id="rId5" imgW="7313400" imgH="5308490" progId="Word.Document.8">
                  <p:embed/>
                </p:oleObj>
              </mc:Choice>
              <mc:Fallback>
                <p:oleObj name="Document" r:id="rId5" imgW="7313400" imgH="53084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0990"/>
                        <a:ext cx="7301323" cy="529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2" name="Document" r:id="rId8" imgW="5956042" imgH="426495" progId="Word.Document.12">
                  <p:embed/>
                </p:oleObj>
              </mc:Choice>
              <mc:Fallback>
                <p:oleObj name="Document" r:id="rId8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551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8" name="Object 4"/>
          <p:cNvGraphicFramePr>
            <a:graphicFrameLocks noChangeAspect="1"/>
          </p:cNvGraphicFramePr>
          <p:nvPr>
            <p:extLst/>
          </p:nvPr>
        </p:nvGraphicFramePr>
        <p:xfrm>
          <a:off x="905773" y="70705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4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773" y="70705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73333" cy="35840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4038600" y="2819400"/>
            <a:ext cx="1066800" cy="2438400"/>
          </a:xfrm>
          <a:prstGeom prst="straightConnector1">
            <a:avLst/>
          </a:prstGeom>
          <a:ln w="3175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5342627" y="2819400"/>
            <a:ext cx="1362973" cy="2438400"/>
          </a:xfrm>
          <a:prstGeom prst="straightConnector1">
            <a:avLst/>
          </a:prstGeom>
          <a:ln w="31750"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57400" y="5315348"/>
            <a:ext cx="609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st of the time, we will take this option when creating a new project.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44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55298" name="Picture 2" descr="http://productivelifeconcepts.com/wp-content/uploads/2013/01/Lets-Do-Thi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5996198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7738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886985377"/>
              </p:ext>
            </p:extLst>
          </p:nvPr>
        </p:nvGraphicFramePr>
        <p:xfrm>
          <a:off x="-455612" y="1143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2026740274"/>
              </p:ext>
            </p:extLst>
          </p:nvPr>
        </p:nvGraphicFramePr>
        <p:xfrm>
          <a:off x="-455612" y="1143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urse Overview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11" name="Flowchart: Document 10"/>
          <p:cNvSpPr/>
          <p:nvPr/>
        </p:nvSpPr>
        <p:spPr>
          <a:xfrm>
            <a:off x="5640388" y="1748468"/>
            <a:ext cx="2741612" cy="2899731"/>
          </a:xfrm>
          <a:prstGeom prst="flowChartDocumen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chemeClr val="tx1"/>
                </a:solidFill>
              </a:rPr>
              <a:t>To do: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chemeClr val="tx1"/>
                </a:solidFill>
              </a:rPr>
              <a:t>Organize your code with MVC (week 8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chemeClr val="tx1"/>
                </a:solidFill>
              </a:rPr>
              <a:t>Debug your code (week 9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chemeClr val="tx1"/>
                </a:solidFill>
              </a:rPr>
              <a:t>Work with forms (week 10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chemeClr val="tx1"/>
                </a:solidFill>
              </a:rPr>
              <a:t>Use arrays (week 11 &amp; 12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chemeClr val="tx1"/>
                </a:solidFill>
              </a:rPr>
              <a:t>Use sessions (week 13)</a:t>
            </a:r>
          </a:p>
          <a:p>
            <a:pPr algn="ctr"/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886200" y="5207000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00"/>
                </a:solidFill>
              </a:rPr>
              <a:t>You are here.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3505200" y="4572000"/>
            <a:ext cx="381000" cy="635000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3492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Internet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33400" y="914400"/>
            <a:ext cx="81534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 talked about this last time, but the internet is made up of a series of computers which are exchanging information.</a:t>
            </a:r>
          </a:p>
          <a:p>
            <a:endParaRPr lang="en-US" dirty="0"/>
          </a:p>
          <a:p>
            <a:r>
              <a:rPr lang="en-US" dirty="0" smtClean="0"/>
              <a:t>Imagine a restaurant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Your computer is a client… it makes a request </a:t>
            </a:r>
            <a:br>
              <a:rPr lang="en-US" dirty="0" smtClean="0"/>
            </a:br>
            <a:r>
              <a:rPr lang="en-US" dirty="0" smtClean="0"/>
              <a:t>of the waite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language they speak is TCP/I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waiter is a server… it brings </a:t>
            </a:r>
            <a:br>
              <a:rPr lang="en-US" dirty="0" smtClean="0"/>
            </a:br>
            <a:r>
              <a:rPr lang="en-US" dirty="0" smtClean="0"/>
              <a:t>back what has been reques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ometimes the client is not allowed </a:t>
            </a:r>
            <a:br>
              <a:rPr lang="en-US" dirty="0" smtClean="0"/>
            </a:br>
            <a:r>
              <a:rPr lang="en-US" dirty="0" smtClean="0"/>
              <a:t>to have what has been requested… </a:t>
            </a:r>
            <a:br>
              <a:rPr lang="en-US" dirty="0" smtClean="0"/>
            </a:br>
            <a:r>
              <a:rPr lang="en-US" dirty="0" smtClean="0"/>
              <a:t>the server will say no (like an angry spous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f we want to stretch the metaphor to the breaking point, your plate is a web browser… it displays things in http… salad plates do ftp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algn="ctr"/>
            <a:r>
              <a:rPr lang="en-US" dirty="0" smtClean="0"/>
              <a:t>What is important to remember though, is that the internet is just computers talking to computers. And the computer that your computer is talking to, has a file structure just like your computer (i.e. folders and files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55298" name="Picture 2" descr="http://i461.photobucket.com/albums/qq331/priyanshuit/pc%20usage/tcp-ip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371600"/>
            <a:ext cx="2794591" cy="1047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0" name="Picture 4" descr="https://whatswp.com/wp-content/uploads/2014/05/http-403-showcas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972" y="2743200"/>
            <a:ext cx="3061744" cy="1533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4094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0275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7" name="Document" r:id="rId5" imgW="7313400" imgH="3961576" progId="Word.Document.8">
                  <p:embed/>
                </p:oleObj>
              </mc:Choice>
              <mc:Fallback>
                <p:oleObj name="Document" r:id="rId5" imgW="7313400" imgH="39615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0275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24725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8" name="Document" r:id="rId8" imgW="7339532" imgH="778848" progId="Word.Document.12">
                  <p:embed/>
                </p:oleObj>
              </mc:Choice>
              <mc:Fallback>
                <p:oleObj name="Document" r:id="rId8" imgW="7339532" imgH="7788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7324725" cy="77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3" name="Rounded Rectangle 2"/>
          <p:cNvSpPr/>
          <p:nvPr/>
        </p:nvSpPr>
        <p:spPr>
          <a:xfrm>
            <a:off x="914400" y="4419600"/>
            <a:ext cx="7391400" cy="1371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cuss:  Why are index.htm, index.html and </a:t>
            </a:r>
            <a:r>
              <a:rPr lang="en-US" dirty="0" err="1" smtClean="0"/>
              <a:t>index.php</a:t>
            </a:r>
            <a:r>
              <a:rPr lang="en-US" dirty="0" smtClean="0"/>
              <a:t> called “default pages”?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556" y="56147"/>
            <a:ext cx="9034888" cy="680185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4011" y="1"/>
            <a:ext cx="9141693" cy="68580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392" y="1076882"/>
            <a:ext cx="9123836" cy="4561918"/>
          </a:xfrm>
          <a:prstGeom prst="rect">
            <a:avLst/>
          </a:prstGeom>
        </p:spPr>
      </p:pic>
      <p:pic>
        <p:nvPicPr>
          <p:cNvPr id="53277" name="Picture 29" descr="http://www.fileinspect.com/uploaded/explorer/b52799834bf4f2ca671f50246d77f2ab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57" y="1809750"/>
            <a:ext cx="4762500" cy="3238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4497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532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/>
                                        <p:tgtEl>
                                          <p:spTgt spid="53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2"/>
          <p:cNvGraphicFramePr>
            <a:graphicFrameLocks noChangeAspect="1"/>
          </p:cNvGraphicFramePr>
          <p:nvPr>
            <p:extLst/>
          </p:nvPr>
        </p:nvGraphicFramePr>
        <p:xfrm>
          <a:off x="914401" y="707052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1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707052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552" y="1219200"/>
            <a:ext cx="6579048" cy="3289524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>
          <a:xfrm>
            <a:off x="914400" y="4648200"/>
            <a:ext cx="7391400" cy="1143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cuss:  Depending on the configuration of a server, you may not see a folder structure like this.  Why would a server administrator choose to present things graphically vs. in a file structur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177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19" y="1219200"/>
            <a:ext cx="6752381" cy="3247619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ust for Emphasis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4" name="Bent-Up Arrow 3"/>
          <p:cNvSpPr/>
          <p:nvPr/>
        </p:nvSpPr>
        <p:spPr>
          <a:xfrm rot="16200000">
            <a:off x="4521596" y="2921396"/>
            <a:ext cx="3225008" cy="685800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800600" y="48768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e? No file specified here.  *But* index.html was present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446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HP… Getting Going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33400" y="914400"/>
            <a:ext cx="81534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ts chat about PH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HP was designed a </a:t>
            </a:r>
            <a:r>
              <a:rPr lang="en-US" i="1" dirty="0" smtClean="0"/>
              <a:t>server side scripting language </a:t>
            </a:r>
            <a:r>
              <a:rPr lang="en-US" dirty="0" smtClean="0"/>
              <a:t>(it can be used for general purpose programming now as wel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Others Include: ASP, ASP.NET, R, Perl, JavaScript, Python, Ruby on Rai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s a concep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ome programs are run on your local machine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e.g. HTM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erver side languages run on the</a:t>
            </a:r>
            <a:br>
              <a:rPr lang="en-US" dirty="0" smtClean="0"/>
            </a:br>
            <a:r>
              <a:rPr lang="en-US" dirty="0" smtClean="0"/>
              <a:t>SERVER, which renders </a:t>
            </a:r>
            <a:br>
              <a:rPr lang="en-US" dirty="0" smtClean="0"/>
            </a:br>
            <a:r>
              <a:rPr lang="en-US" dirty="0" smtClean="0"/>
              <a:t>CUSTOMIZED results for each </a:t>
            </a:r>
            <a:br>
              <a:rPr lang="en-US" dirty="0" smtClean="0"/>
            </a:br>
            <a:r>
              <a:rPr lang="en-US" dirty="0" smtClean="0"/>
              <a:t>machin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is different from things like</a:t>
            </a:r>
            <a:br>
              <a:rPr lang="en-US" dirty="0" smtClean="0"/>
            </a:br>
            <a:r>
              <a:rPr lang="en-US" dirty="0" smtClean="0"/>
              <a:t>JavaScript where the code is </a:t>
            </a:r>
            <a:br>
              <a:rPr lang="en-US" dirty="0" smtClean="0"/>
            </a:br>
            <a:r>
              <a:rPr lang="en-US" dirty="0" smtClean="0"/>
              <a:t>embedded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56322" name="Picture 2" descr="http://blog.mrwebmaster.it/files/2012/07/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184525"/>
            <a:ext cx="4343400" cy="283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2146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654980"/>
              </p:ext>
            </p:extLst>
          </p:nvPr>
        </p:nvGraphicFramePr>
        <p:xfrm>
          <a:off x="914400" y="1143000"/>
          <a:ext cx="7334250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name="Document" r:id="rId5" imgW="7429292" imgH="3822545" progId="Word.Document.8">
                  <p:embed/>
                </p:oleObj>
              </mc:Choice>
              <mc:Fallback>
                <p:oleObj name="Document" r:id="rId5" imgW="7429292" imgH="38225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34250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5956042" cy="426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Document" r:id="rId8" imgW="5956042" imgH="426495" progId="Word.Document.12">
                  <p:embed/>
                </p:oleObj>
              </mc:Choice>
              <mc:Fallback>
                <p:oleObj name="Document" r:id="rId8" imgW="5956042" imgH="4264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14400" y="685800"/>
                        <a:ext cx="5956042" cy="426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>
          <a:xfrm>
            <a:off x="914400" y="3810000"/>
            <a:ext cx="7620000" cy="21336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800000"/>
                </a:solidFill>
              </a:rPr>
              <a:t/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dirty="0" smtClean="0">
                <a:solidFill>
                  <a:srgbClr val="800000"/>
                </a:solidFill>
              </a:rPr>
              <a:t/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i="1" dirty="0" smtClean="0">
                <a:solidFill>
                  <a:srgbClr val="800000"/>
                </a:solidFill>
              </a:rPr>
              <a:t>Watch out!  </a:t>
            </a:r>
            <a:r>
              <a:rPr lang="en-US" dirty="0" smtClean="0">
                <a:solidFill>
                  <a:srgbClr val="800000"/>
                </a:solidFill>
              </a:rPr>
              <a:t>Forgetting to refresh your browser is a common mistake for beginners.  Also - you </a:t>
            </a:r>
            <a:r>
              <a:rPr lang="en-US" dirty="0">
                <a:solidFill>
                  <a:srgbClr val="800000"/>
                </a:solidFill>
              </a:rPr>
              <a:t>may encounter situations where it appears your changes are not taking effect</a:t>
            </a:r>
            <a:r>
              <a:rPr lang="en-US" dirty="0" smtClean="0">
                <a:solidFill>
                  <a:srgbClr val="800000"/>
                </a:solidFill>
              </a:rPr>
              <a:t>.  </a:t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dirty="0" smtClean="0">
                <a:solidFill>
                  <a:srgbClr val="800000"/>
                </a:solidFill>
              </a:rPr>
              <a:t>If that’s happening make sure that:</a:t>
            </a:r>
          </a:p>
          <a:p>
            <a:pPr marL="1714500" lvl="3" indent="-342900">
              <a:buFont typeface="+mj-lt"/>
              <a:buAutoNum type="arabicPeriod"/>
            </a:pPr>
            <a:r>
              <a:rPr lang="en-US" dirty="0" smtClean="0">
                <a:solidFill>
                  <a:srgbClr val="800000"/>
                </a:solidFill>
              </a:rPr>
              <a:t>You are editing the right page</a:t>
            </a:r>
          </a:p>
          <a:p>
            <a:pPr marL="1714500" lvl="3" indent="-342900">
              <a:buFont typeface="+mj-lt"/>
              <a:buAutoNum type="arabicPeriod"/>
            </a:pPr>
            <a:r>
              <a:rPr lang="en-US" dirty="0" smtClean="0">
                <a:solidFill>
                  <a:srgbClr val="800000"/>
                </a:solidFill>
              </a:rPr>
              <a:t>Completely shut down and restart your browser</a:t>
            </a:r>
            <a:endParaRPr lang="en-US" dirty="0">
              <a:solidFill>
                <a:srgbClr val="800000"/>
              </a:solidFill>
            </a:endParaRPr>
          </a:p>
          <a:p>
            <a:pPr algn="ctr"/>
            <a:r>
              <a:rPr lang="en-US" dirty="0" smtClean="0">
                <a:solidFill>
                  <a:srgbClr val="800000"/>
                </a:solidFill>
              </a:rPr>
              <a:t/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dirty="0" smtClean="0">
                <a:solidFill>
                  <a:srgbClr val="800000"/>
                </a:solidFill>
              </a:rPr>
              <a:t/>
            </a:r>
            <a:br>
              <a:rPr lang="en-US" dirty="0" smtClean="0">
                <a:solidFill>
                  <a:srgbClr val="800000"/>
                </a:solidFill>
              </a:rPr>
            </a:br>
            <a:endParaRPr lang="en-US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4743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685800"/>
          <a:ext cx="7301323" cy="58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Document" r:id="rId5" imgW="7301323" imgH="588348" progId="Word.Document.8">
                  <p:embed/>
                </p:oleObj>
              </mc:Choice>
              <mc:Fallback>
                <p:oleObj name="Document" r:id="rId5" imgW="7301323" imgH="5883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1323" cy="588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143000"/>
            <a:ext cx="6858000" cy="5029831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© 2014, Mike Murach &amp; Associates, Inc.</a:t>
            </a:r>
            <a:endParaRPr lang="en-US" altLang="en-US" sz="20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5952A8F6-D278-46A4-888C-29A69F38472A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4" name="Rounded Rectangle 3"/>
          <p:cNvSpPr/>
          <p:nvPr/>
        </p:nvSpPr>
        <p:spPr>
          <a:xfrm>
            <a:off x="7086600" y="2209800"/>
            <a:ext cx="1752600" cy="3657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ey, where’s the </a:t>
            </a:r>
            <a:r>
              <a:rPr lang="en-US" dirty="0" err="1" smtClean="0"/>
              <a:t>php</a:t>
            </a:r>
            <a:r>
              <a:rPr lang="en-US" dirty="0" smtClean="0"/>
              <a:t> code? 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Why can’t we see it her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476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84</TotalTime>
  <Words>594</Words>
  <Application>Microsoft Macintosh PowerPoint</Application>
  <PresentationFormat>On-screen Show (4:3)</PresentationFormat>
  <Paragraphs>102</Paragraphs>
  <Slides>18</Slides>
  <Notes>1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ustom Design</vt:lpstr>
      <vt:lpstr>Document</vt:lpstr>
      <vt:lpstr>Visio</vt:lpstr>
      <vt:lpstr>Class03 Introduction to Web Development (Hierarchy and the IDE)</vt:lpstr>
      <vt:lpstr>Course Overview</vt:lpstr>
      <vt:lpstr>The Internet</vt:lpstr>
      <vt:lpstr>PowerPoint Presentation</vt:lpstr>
      <vt:lpstr>PowerPoint Presentation</vt:lpstr>
      <vt:lpstr>Just for Emphasis</vt:lpstr>
      <vt:lpstr>PHP… Getting Going</vt:lpstr>
      <vt:lpstr>PowerPoint Presentation</vt:lpstr>
      <vt:lpstr>PowerPoint Presentation</vt:lpstr>
      <vt:lpstr>PowerPoint Presentation</vt:lpstr>
      <vt:lpstr>PowerPoint Presentation</vt:lpstr>
      <vt:lpstr>But This Class is About Creation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FourPaws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Development</dc:title>
  <dc:creator>Cyndi Middleton</dc:creator>
  <cp:lastModifiedBy>MIS-JShafer-Macbook Pro</cp:lastModifiedBy>
  <cp:revision>559</cp:revision>
  <dcterms:created xsi:type="dcterms:W3CDTF">2005-09-19T23:06:59Z</dcterms:created>
  <dcterms:modified xsi:type="dcterms:W3CDTF">2015-09-04T10:58:01Z</dcterms:modified>
</cp:coreProperties>
</file>